
<file path=[Content_Types].xml><?xml version="1.0" encoding="utf-8"?>
<Types xmlns="http://schemas.openxmlformats.org/package/2006/content-types">
  <Default Extension="bin" ContentType="application/vnd.ms-word.attachedToolbars"/>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2FE53F" w14:textId="77777777"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abcd</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EF869E4" w:rsidR="001E41F3" w:rsidRPr="00410371" w:rsidRDefault="009D785B"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7777777" w:rsidR="001E41F3" w:rsidRPr="00410371" w:rsidRDefault="00570453"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13F3D" w:rsidRPr="00410371">
              <w:rPr>
                <w:b/>
                <w:noProof/>
                <w:sz w:val="28"/>
              </w:rPr>
              <w:t>CR#</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67A4C7A" w:rsidR="001E41F3" w:rsidRPr="00410371" w:rsidRDefault="009D785B">
            <w:pPr>
              <w:pStyle w:val="CRCoverPage"/>
              <w:spacing w:after="0"/>
              <w:jc w:val="center"/>
              <w:rPr>
                <w:noProof/>
                <w:sz w:val="28"/>
              </w:rPr>
            </w:pPr>
            <w:r>
              <w:rPr>
                <w:b/>
                <w:noProof/>
                <w:sz w:val="28"/>
              </w:rPr>
              <w:t>17.4.</w:t>
            </w:r>
            <w:ins w:id="0" w:author="Huawei-SL" w:date="2021-09-28T11:44:00Z">
              <w:r w:rsidR="00F5111D">
                <w:rPr>
                  <w:b/>
                  <w:noProof/>
                  <w:sz w:val="28"/>
                </w:rPr>
                <w:t>1</w:t>
              </w:r>
            </w:ins>
            <w:bookmarkStart w:id="1" w:name="_GoBack"/>
            <w:bookmarkEnd w:id="1"/>
            <w:del w:id="2" w:author="Huawei-SL" w:date="2021-09-28T11:44:00Z">
              <w:r w:rsidDel="00F5111D">
                <w:rPr>
                  <w:b/>
                  <w:noProof/>
                  <w:sz w:val="28"/>
                </w:rPr>
                <w:delText>0</w:delText>
              </w:r>
            </w:del>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3" w:name="_Hlt497126619"/>
              <w:r w:rsidRPr="00F25D98">
                <w:rPr>
                  <w:rStyle w:val="aa"/>
                  <w:rFonts w:cs="Arial"/>
                  <w:b/>
                  <w:i/>
                  <w:noProof/>
                  <w:color w:val="FF0000"/>
                </w:rPr>
                <w:t>L</w:t>
              </w:r>
              <w:bookmarkEnd w:id="3"/>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454748" w:rsidR="00F25D98" w:rsidRDefault="009D785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9382D3C" w:rsidR="001E41F3" w:rsidRDefault="009D785B">
            <w:pPr>
              <w:pStyle w:val="CRCoverPage"/>
              <w:spacing w:after="0"/>
              <w:ind w:left="100"/>
              <w:rPr>
                <w:noProof/>
              </w:rPr>
            </w:pPr>
            <w:r>
              <w:t>Using Service-level AA container for C2 authoriz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FDAC38B" w:rsidR="001E41F3" w:rsidRDefault="009D785B">
            <w:pPr>
              <w:pStyle w:val="CRCoverPage"/>
              <w:spacing w:after="0"/>
              <w:ind w:left="100"/>
              <w:rPr>
                <w:noProof/>
              </w:rPr>
            </w:pPr>
            <w:r>
              <w:rPr>
                <w:noProof/>
              </w:rPr>
              <w:t>Lenovo, Motorola Mobility</w:t>
            </w:r>
            <w:ins w:id="4" w:author="Huawei-SL" w:date="2021-09-28T11:17:00Z">
              <w:r w:rsidR="008E6D8A" w:rsidRPr="00DE7C6F">
                <w:rPr>
                  <w:noProof/>
                  <w:highlight w:val="yellow"/>
                </w:rPr>
                <w:t>, Huawei, HiSilicon</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DB032BB" w:rsidR="001E41F3" w:rsidRDefault="009D785B">
            <w:pPr>
              <w:pStyle w:val="CRCoverPage"/>
              <w:spacing w:after="0"/>
              <w:ind w:left="100"/>
              <w:rPr>
                <w:noProof/>
              </w:rPr>
            </w:pPr>
            <w:r>
              <w:rPr>
                <w:noProof/>
              </w:rPr>
              <w:t>ID-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2DFD63C" w:rsidR="001E41F3" w:rsidRDefault="009D785B">
            <w:pPr>
              <w:pStyle w:val="CRCoverPage"/>
              <w:spacing w:after="0"/>
              <w:ind w:left="100"/>
              <w:rPr>
                <w:noProof/>
              </w:rPr>
            </w:pPr>
            <w:r>
              <w:rPr>
                <w:noProof/>
              </w:rPr>
              <w:t>2021-10-1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EDA0604" w:rsidR="001E41F3" w:rsidRDefault="009D785B"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9F6B741" w:rsidR="001E41F3" w:rsidRDefault="009D785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11D509A9" w:rsidR="001E41F3" w:rsidRDefault="009D785B">
            <w:pPr>
              <w:pStyle w:val="CRCoverPage"/>
              <w:spacing w:after="0"/>
              <w:ind w:left="100"/>
              <w:rPr>
                <w:noProof/>
              </w:rPr>
            </w:pPr>
            <w:r>
              <w:rPr>
                <w:noProof/>
              </w:rPr>
              <w:t>In CT1#131-e two options for containers, C2 aviation container and service-level-AA container, were introduced for C2 authorization. One of them needs to be chosen according to the editor's note in the contex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1AEEF4E3" w:rsidR="001E41F3" w:rsidRDefault="009D785B">
            <w:pPr>
              <w:pStyle w:val="CRCoverPage"/>
              <w:spacing w:after="0"/>
              <w:ind w:left="100"/>
              <w:rPr>
                <w:noProof/>
              </w:rPr>
            </w:pPr>
            <w:r>
              <w:rPr>
                <w:noProof/>
              </w:rPr>
              <w:t>It is proposed to use service-level AA container and by that the editor's note is removed.</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064ED72" w:rsidR="001E41F3" w:rsidRDefault="009D785B">
            <w:pPr>
              <w:pStyle w:val="CRCoverPage"/>
              <w:spacing w:after="0"/>
              <w:ind w:left="100"/>
              <w:rPr>
                <w:noProof/>
              </w:rPr>
            </w:pPr>
            <w:r>
              <w:rPr>
                <w:noProof/>
              </w:rPr>
              <w:t xml:space="preserve">Options </w:t>
            </w:r>
            <w:r w:rsidR="007C2248">
              <w:rPr>
                <w:noProof/>
              </w:rPr>
              <w:t>for container for C2 authorization and editor's note remai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99EA65E" w:rsidR="001E41F3" w:rsidRDefault="007C2248">
            <w:pPr>
              <w:pStyle w:val="CRCoverPage"/>
              <w:spacing w:after="0"/>
              <w:ind w:left="100"/>
              <w:rPr>
                <w:noProof/>
              </w:rPr>
            </w:pPr>
            <w:r>
              <w:rPr>
                <w:noProof/>
              </w:rPr>
              <w:t>6.4.3.3, 6.5.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10261EF" w14:textId="77777777" w:rsidR="00BA2B31" w:rsidRDefault="00BA2B31" w:rsidP="00BA2B31">
      <w:pPr>
        <w:jc w:val="center"/>
        <w:rPr>
          <w:noProof/>
        </w:rPr>
      </w:pPr>
      <w:bookmarkStart w:id="5" w:name="_Toc20218099"/>
      <w:bookmarkStart w:id="6" w:name="_Toc27743984"/>
      <w:bookmarkStart w:id="7" w:name="_Toc35959555"/>
      <w:bookmarkStart w:id="8" w:name="_Toc45202988"/>
      <w:bookmarkStart w:id="9" w:name="_Toc45700364"/>
      <w:bookmarkStart w:id="10" w:name="_Toc51920100"/>
      <w:bookmarkStart w:id="11" w:name="_Toc68251160"/>
      <w:bookmarkStart w:id="12" w:name="_Toc83048315"/>
      <w:r w:rsidRPr="005D6059">
        <w:rPr>
          <w:noProof/>
          <w:highlight w:val="yellow"/>
        </w:rPr>
        <w:lastRenderedPageBreak/>
        <w:t>&gt;&gt;&gt;&gt;&gt;&gt;&gt;&gt;&gt;&gt; Next change &lt;&lt;&lt;&lt;&lt;&lt;&lt;&lt;&lt;&lt;</w:t>
      </w:r>
    </w:p>
    <w:p w14:paraId="57671759" w14:textId="77777777" w:rsidR="006E4731" w:rsidRDefault="006E4731" w:rsidP="006E4731">
      <w:pPr>
        <w:pStyle w:val="4"/>
      </w:pPr>
      <w:r>
        <w:t>6.4.3.3</w:t>
      </w:r>
      <w:r>
        <w:tab/>
        <w:t>EPS bearer context modification accepted by the UE</w:t>
      </w:r>
    </w:p>
    <w:p w14:paraId="28F789E7" w14:textId="77777777" w:rsidR="006E4731" w:rsidRDefault="006E4731" w:rsidP="006E4731">
      <w:r>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3B7221DC" w14:textId="77777777" w:rsidR="006E4731" w:rsidRDefault="006E4731" w:rsidP="006E4731">
      <w:pPr>
        <w:numPr>
          <w:ilvl w:val="12"/>
          <w:numId w:val="0"/>
        </w:numPr>
        <w:rPr>
          <w:lang w:eastAsia="ko-KR"/>
        </w:rPr>
      </w:pPr>
      <w:r>
        <w:t xml:space="preserve">If the MODIFY EPS BEARER CONTEXT REQUEST message contains a PTI value other than "no procedure transaction identity assigned" and "reserved" (see 3GPP TS 24.007 [12]), the UE uses the PTI to identify the UE requested bearer resource </w:t>
      </w:r>
      <w:r>
        <w:rPr>
          <w:lang w:eastAsia="ko-KR"/>
        </w:rPr>
        <w:t>allocation</w:t>
      </w:r>
      <w:r>
        <w:t xml:space="preserve"> procedure </w:t>
      </w:r>
      <w:r>
        <w:rPr>
          <w:lang w:eastAsia="ko-KR"/>
        </w:rPr>
        <w:t xml:space="preserve">or </w:t>
      </w:r>
      <w:r>
        <w:t xml:space="preserve">the UE requested bearer resource modification procedure to which the </w:t>
      </w:r>
      <w:r>
        <w:rPr>
          <w:lang w:eastAsia="ko-KR"/>
        </w:rPr>
        <w:t xml:space="preserve">EPS </w:t>
      </w:r>
      <w:r>
        <w:t>bearer context modification is related</w:t>
      </w:r>
      <w:r>
        <w:rPr>
          <w:lang w:eastAsia="ko-KR"/>
        </w:rPr>
        <w:t xml:space="preserve"> </w:t>
      </w:r>
      <w:r>
        <w:t>(see clause 6.5.3</w:t>
      </w:r>
      <w:r>
        <w:rPr>
          <w:lang w:eastAsia="ko-KR"/>
        </w:rPr>
        <w:t xml:space="preserve"> and </w:t>
      </w:r>
      <w:r>
        <w:t>clause 6.5.</w:t>
      </w:r>
      <w:r>
        <w:rPr>
          <w:lang w:eastAsia="ko-KR"/>
        </w:rPr>
        <w:t>4</w:t>
      </w:r>
      <w:r>
        <w:t>).</w:t>
      </w:r>
    </w:p>
    <w:p w14:paraId="2489BE94" w14:textId="77777777" w:rsidR="006E4731" w:rsidRDefault="006E4731" w:rsidP="006E4731">
      <w:pPr>
        <w:numPr>
          <w:ilvl w:val="12"/>
          <w:numId w:val="0"/>
        </w:numPr>
      </w:pPr>
      <w:r>
        <w:t>If the MODIFY EPS BEARER CONTEXT REQUEST message</w:t>
      </w:r>
      <w:r>
        <w:rPr>
          <w:lang w:eastAsia="ko-KR"/>
        </w:rPr>
        <w:t xml:space="preserve"> contains a PTI value </w:t>
      </w:r>
      <w:r>
        <w:t xml:space="preserve">other than "no procedure transaction identity assigned" and "reserved" (see 3GPP TS 24.007 [12]) </w:t>
      </w:r>
      <w:r>
        <w:rPr>
          <w:lang w:eastAsia="ko-KR"/>
        </w:rPr>
        <w:t>and the PTI is associated to a</w:t>
      </w:r>
      <w:r>
        <w:t xml:space="preserve"> UE requested bearer resource </w:t>
      </w:r>
      <w:r>
        <w:rPr>
          <w:lang w:eastAsia="ko-KR"/>
        </w:rPr>
        <w:t>allocation</w:t>
      </w:r>
      <w:r>
        <w:t xml:space="preserve"> procedure </w:t>
      </w:r>
      <w:r>
        <w:rPr>
          <w:lang w:eastAsia="ko-KR"/>
        </w:rPr>
        <w:t xml:space="preserve">or a </w:t>
      </w:r>
      <w:r>
        <w:t xml:space="preserve">UE requested bearer resource modification procedure, the UE shall release the traffic flow aggregate </w:t>
      </w:r>
      <w:r>
        <w:rPr>
          <w:lang w:eastAsia="ja-JP"/>
        </w:rPr>
        <w:t xml:space="preserve">description </w:t>
      </w:r>
      <w:r>
        <w:t>associated to the PTI value provided.</w:t>
      </w:r>
    </w:p>
    <w:p w14:paraId="5360FC72" w14:textId="77777777" w:rsidR="006E4731" w:rsidRDefault="006E4731" w:rsidP="006E4731">
      <w:r>
        <w:t>If the EPS bearer context that is modified is a GBR bearer and the MODIFY EPS BEARER CONTEXT REQUEST message</w:t>
      </w:r>
      <w:r>
        <w:rPr>
          <w:lang w:eastAsia="ko-KR"/>
        </w:rPr>
        <w:t xml:space="preserve"> does not contain the </w:t>
      </w:r>
      <w:r>
        <w:t>Guaranteed Bit Rate (GBR) and the Maximum Bit Rate (MBR) values for uplink and downlink, the UE shall continue to use the previously received values for the Guaranteed Bit Rate (GBR) and the Maximum Bit Rate (MBR) for the corresponding bearer.</w:t>
      </w:r>
    </w:p>
    <w:p w14:paraId="4AC18299" w14:textId="77777777" w:rsidR="006E4731" w:rsidRDefault="006E4731" w:rsidP="006E4731">
      <w:r>
        <w:t>The UE shall use the received TFT to apply mapping of uplink traffic flows to the radio bearer if the TFT contains packet filters for the uplink direction.</w:t>
      </w:r>
    </w:p>
    <w:p w14:paraId="7CBBF19C" w14:textId="77777777" w:rsidR="006E4731" w:rsidRDefault="006E4731" w:rsidP="006E4731">
      <w:r>
        <w:t xml:space="preserve">If a WLAN offload indication </w:t>
      </w:r>
      <w:r>
        <w:rPr>
          <w:lang w:eastAsia="ko-KR"/>
        </w:rPr>
        <w:t>information element</w:t>
      </w:r>
      <w:r>
        <w:t xml:space="preserve"> is included in the MODIFY EPS BEARER CONTEXT REQUEST message, the UE shall store the WLAN offload acceptability values for this PDN connection and use the E-UTRAN offload acceptability value to determine whether this PDN connection is </w:t>
      </w:r>
      <w:proofErr w:type="spellStart"/>
      <w:r>
        <w:t>offloadable</w:t>
      </w:r>
      <w:proofErr w:type="spellEnd"/>
      <w:r>
        <w:t xml:space="preserve"> to WLAN or not.</w:t>
      </w:r>
    </w:p>
    <w:p w14:paraId="5130D931" w14:textId="77777777" w:rsidR="006E4731" w:rsidRDefault="006E4731" w:rsidP="006E4731">
      <w:r>
        <w:rPr>
          <w:lang w:val="en-US"/>
        </w:rPr>
        <w:t xml:space="preserve">If the UE receives </w:t>
      </w:r>
      <w:r>
        <w:t>an APN rate control parameters container in the protocol configuration options IE or e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Pr>
          <w:lang w:eastAsia="zh-CN"/>
        </w:rPr>
        <w:t>401</w:t>
      </w:r>
      <w:r>
        <w:t> [</w:t>
      </w:r>
      <w:r>
        <w:rPr>
          <w:lang w:eastAsia="zh-CN"/>
        </w:rPr>
        <w:t>10</w:t>
      </w:r>
      <w:r>
        <w:t>]. If the UE has a previously stored APN rate control parameters value for this APN, the UE shall replace the stored APN rate control parameters value for this APN with the received APN rate control parameters value.</w:t>
      </w:r>
    </w:p>
    <w:p w14:paraId="5A091FD0" w14:textId="77777777" w:rsidR="006E4731" w:rsidRDefault="006E4731" w:rsidP="006E4731">
      <w:r>
        <w:rPr>
          <w:lang w:val="en-US"/>
        </w:rPr>
        <w:t xml:space="preserve">If the UE receives </w:t>
      </w:r>
      <w:r>
        <w:t>an additional APN rate control parameters for exception data container in the protocol configuration options IE or extended protocol configuration options IE in the MODIFY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corresponding APN in accordance with 3GPP TS 23.</w:t>
      </w:r>
      <w:r>
        <w:rPr>
          <w:lang w:eastAsia="zh-CN"/>
        </w:rPr>
        <w:t>401</w:t>
      </w:r>
      <w:r>
        <w:t> [</w:t>
      </w:r>
      <w:r>
        <w:rPr>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B1667CC" w14:textId="77777777" w:rsidR="006E4731" w:rsidRDefault="006E4731" w:rsidP="006E4731">
      <w:pPr>
        <w:rPr>
          <w:lang w:eastAsia="ko-KR"/>
        </w:rPr>
      </w:pPr>
      <w:r>
        <w:rPr>
          <w:lang w:eastAsia="ko-KR"/>
        </w:rPr>
        <w:t xml:space="preserve">If the UE receives a small data rate control parameters container in the protocol configuration options IE or the extended protocol configuration options IE in the </w:t>
      </w:r>
      <w:r>
        <w:t xml:space="preserve">MODIFY </w:t>
      </w:r>
      <w:r>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t xml:space="preserve"> inter-system change from S1 mode to N1 mode</w:t>
      </w:r>
      <w:r>
        <w:rPr>
          <w:lang w:eastAsia="ko-KR"/>
        </w:rPr>
        <w:t xml:space="preserve"> in accordance with 3GPP TS 23.501 [58].</w:t>
      </w:r>
      <w:r>
        <w:t xml:space="preserve"> If the UE has a previously stored </w:t>
      </w:r>
      <w:r>
        <w:rPr>
          <w:lang w:eastAsia="ko-KR"/>
        </w:rPr>
        <w:t>small data</w:t>
      </w:r>
      <w:r>
        <w:t xml:space="preserve"> rate control parameters value for this PDU session, the UE shall replace the stored </w:t>
      </w:r>
      <w:r>
        <w:rPr>
          <w:lang w:eastAsia="ko-KR"/>
        </w:rPr>
        <w:t>small data</w:t>
      </w:r>
      <w:r>
        <w:t xml:space="preserve"> rate control parameters value for this PDU Session with the received </w:t>
      </w:r>
      <w:r>
        <w:rPr>
          <w:lang w:eastAsia="ko-KR"/>
        </w:rPr>
        <w:t>small data</w:t>
      </w:r>
      <w:r>
        <w:t xml:space="preserve"> rate control parameters value.</w:t>
      </w:r>
    </w:p>
    <w:p w14:paraId="1598D2E8" w14:textId="77777777" w:rsidR="006E4731" w:rsidRDefault="006E4731" w:rsidP="006E4731">
      <w:pPr>
        <w:rPr>
          <w:lang w:eastAsia="ko-KR"/>
        </w:rPr>
      </w:pPr>
      <w:r>
        <w:rPr>
          <w:lang w:eastAsia="ko-KR"/>
        </w:rPr>
        <w:t xml:space="preserve">If the UE receives an additional small data rate control parameters for exception data container in the protocol configuration options IE or the extended protocol configuration options IE in the </w:t>
      </w:r>
      <w:r>
        <w:t xml:space="preserve">MODIFY </w:t>
      </w:r>
      <w:r>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w:t>
      </w:r>
      <w:r>
        <w:lastRenderedPageBreak/>
        <w:t>mode to N1 mode</w:t>
      </w:r>
      <w:r>
        <w:rPr>
          <w:lang w:eastAsia="ko-KR"/>
        </w:rPr>
        <w:t xml:space="preserve"> in accordance with 3GPP TS 23.501 [58].</w:t>
      </w:r>
      <w:r>
        <w:t xml:space="preserve"> If the UE has a previously stored additional </w:t>
      </w:r>
      <w:r>
        <w:rPr>
          <w:lang w:eastAsia="ko-KR"/>
        </w:rPr>
        <w:t xml:space="preserve">small data </w:t>
      </w:r>
      <w:r>
        <w:t xml:space="preserve">rate control parameters for exception data value for this PDU session, the UE shall replace the stored additional </w:t>
      </w:r>
      <w:r>
        <w:rPr>
          <w:lang w:eastAsia="ko-KR"/>
        </w:rPr>
        <w:t xml:space="preserve">small data </w:t>
      </w:r>
      <w:r>
        <w:t xml:space="preserve">rate control parameters for exception data value for this PDU session with the received additional </w:t>
      </w:r>
      <w:r>
        <w:rPr>
          <w:lang w:eastAsia="ko-KR"/>
        </w:rPr>
        <w:t xml:space="preserve">small data </w:t>
      </w:r>
      <w:r>
        <w:t>rate control parameters for exception data value.</w:t>
      </w:r>
    </w:p>
    <w:p w14:paraId="22DFC0EF" w14:textId="77777777" w:rsidR="006E4731" w:rsidRDefault="006E4731" w:rsidP="006E4731">
      <w:r>
        <w:t>Upon receipt of the MODIFY EPS BEARER CONTEXT REQUEST message with a session-AMBR and QoS rule(s) in the protocol configuration options IE or the extended protocol configuration options IE, the UE stores the session-AMBR and QoS rule(s) for use during inter-system change from S1 mode to N1 mode.</w:t>
      </w:r>
    </w:p>
    <w:p w14:paraId="575927CE" w14:textId="77777777" w:rsidR="006E4731" w:rsidRPr="002E1640" w:rsidRDefault="006E4731" w:rsidP="006E4731">
      <w:pPr>
        <w:rPr>
          <w:lang w:val="en-US"/>
        </w:rPr>
      </w:pPr>
      <w:r w:rsidRPr="002E1640">
        <w:t>The MODIFY EPS BEARER CONTEXT REQUEST message can include an extended protocol configuration options IE</w:t>
      </w:r>
      <w:r w:rsidRPr="002E1640">
        <w:rPr>
          <w:lang w:val="en-US"/>
        </w:rPr>
        <w:t xml:space="preserve"> containing the </w:t>
      </w:r>
      <w:del w:id="13" w:author="Motorola Mobility-V15" w:date="2021-09-23T11:58:00Z">
        <w:r w:rsidRPr="002E1640" w:rsidDel="00A17477">
          <w:rPr>
            <w:lang w:val="en-US"/>
          </w:rPr>
          <w:delText>C2 aviation container</w:delText>
        </w:r>
        <w:r w:rsidRPr="002E1640" w:rsidDel="00A17477">
          <w:delText xml:space="preserve"> </w:delText>
        </w:r>
        <w:r w:rsidRPr="002E1640" w:rsidDel="00A17477">
          <w:rPr>
            <w:lang w:val="en-US"/>
          </w:rPr>
          <w:delText xml:space="preserve">with the length of two octets (or </w:delText>
        </w:r>
      </w:del>
      <w:r w:rsidRPr="002E1640">
        <w:rPr>
          <w:lang w:val="en-US"/>
        </w:rPr>
        <w:t>service-level AA container</w:t>
      </w:r>
      <w:r w:rsidRPr="002E1640">
        <w:t xml:space="preserve"> </w:t>
      </w:r>
      <w:r w:rsidRPr="002E1640">
        <w:rPr>
          <w:lang w:val="en-US"/>
        </w:rPr>
        <w:t>with the length of two octets</w:t>
      </w:r>
      <w:del w:id="14" w:author="Motorola Mobility-V15" w:date="2021-09-23T11:58:00Z">
        <w:r w:rsidRPr="002E1640" w:rsidDel="00A17477">
          <w:rPr>
            <w:lang w:val="en-US"/>
          </w:rPr>
          <w:delText>)</w:delText>
        </w:r>
      </w:del>
      <w:r w:rsidRPr="002E1640">
        <w:rPr>
          <w:lang w:val="en-US"/>
        </w:rPr>
        <w:t xml:space="preserve">. The </w:t>
      </w:r>
      <w:del w:id="15" w:author="Motorola Mobility-V15" w:date="2021-09-23T11:59:00Z">
        <w:r w:rsidRPr="002E1640" w:rsidDel="00A17477">
          <w:rPr>
            <w:lang w:val="en-US"/>
          </w:rPr>
          <w:delText>C2 aviation container with the length of two octets (or</w:delText>
        </w:r>
        <w:r w:rsidRPr="002E1640" w:rsidDel="00A17477">
          <w:delText xml:space="preserve"> </w:delText>
        </w:r>
      </w:del>
      <w:r w:rsidRPr="002E1640">
        <w:rPr>
          <w:lang w:val="en-US"/>
        </w:rPr>
        <w:t>service-level AA container</w:t>
      </w:r>
      <w:r w:rsidRPr="002E1640">
        <w:t xml:space="preserve"> </w:t>
      </w:r>
      <w:r w:rsidRPr="002E1640">
        <w:rPr>
          <w:lang w:val="en-US"/>
        </w:rPr>
        <w:t>with the length of two octets</w:t>
      </w:r>
      <w:del w:id="16" w:author="Motorola Mobility-V15" w:date="2021-09-23T11:59:00Z">
        <w:r w:rsidRPr="002E1640" w:rsidDel="00A17477">
          <w:rPr>
            <w:lang w:val="en-US"/>
          </w:rPr>
          <w:delText>)</w:delText>
        </w:r>
      </w:del>
      <w:r w:rsidRPr="002E1640">
        <w:rPr>
          <w:lang w:val="en-US"/>
        </w:rPr>
        <w:t>:</w:t>
      </w:r>
    </w:p>
    <w:p w14:paraId="06475B67" w14:textId="77777777" w:rsidR="006E4731" w:rsidRDefault="006E4731" w:rsidP="006E4731">
      <w:pPr>
        <w:pStyle w:val="B1"/>
      </w:pPr>
      <w:r>
        <w:t>-</w:t>
      </w:r>
      <w:r>
        <w:tab/>
        <w:t>contains C2 authorization result;</w:t>
      </w:r>
    </w:p>
    <w:p w14:paraId="7A8A224E" w14:textId="77777777" w:rsidR="006E4731" w:rsidRDefault="006E4731" w:rsidP="006E4731">
      <w:pPr>
        <w:pStyle w:val="B1"/>
      </w:pPr>
      <w:r>
        <w:t>-</w:t>
      </w:r>
      <w:r>
        <w:tab/>
        <w:t>can contain C2 session security information;</w:t>
      </w:r>
    </w:p>
    <w:p w14:paraId="20530AC4" w14:textId="6B892543" w:rsidR="006E4731" w:rsidRDefault="006E4731" w:rsidP="006E4731">
      <w:pPr>
        <w:pStyle w:val="B1"/>
      </w:pPr>
      <w:r>
        <w:t>-</w:t>
      </w:r>
      <w:r>
        <w:tab/>
        <w:t xml:space="preserve">can contain </w:t>
      </w:r>
      <w:bookmarkStart w:id="17" w:name="_Hlk83553089"/>
      <w:ins w:id="18" w:author="Huawei-SL" w:date="2021-09-28T11:16:00Z">
        <w:r w:rsidR="007C2258" w:rsidRPr="007C2258">
          <w:rPr>
            <w:highlight w:val="yellow"/>
            <w:rPrChange w:id="19" w:author="Huawei-SL" w:date="2021-09-28T11:16:00Z">
              <w:rPr/>
            </w:rPrChange>
          </w:rPr>
          <w:t>the</w:t>
        </w:r>
        <w:r w:rsidR="007C2258">
          <w:t xml:space="preserve"> </w:t>
        </w:r>
      </w:ins>
      <w:ins w:id="20" w:author="Motorola Mobility-V15" w:date="2021-09-25T10:05:00Z">
        <w:r w:rsidR="00035F68">
          <w:t>service-level</w:t>
        </w:r>
      </w:ins>
      <w:ins w:id="21" w:author="Huawei-SL" w:date="2021-09-28T11:05:00Z">
        <w:r w:rsidR="002B1B18">
          <w:t xml:space="preserve"> </w:t>
        </w:r>
        <w:r w:rsidR="002B1B18" w:rsidRPr="002801D7">
          <w:rPr>
            <w:highlight w:val="yellow"/>
            <w:lang w:val="en-US"/>
            <w:rPrChange w:id="22" w:author="Huawei-SL" w:date="2021-09-28T11:13:00Z">
              <w:rPr>
                <w:lang w:val="en-US"/>
              </w:rPr>
            </w:rPrChange>
          </w:rPr>
          <w:t xml:space="preserve">device </w:t>
        </w:r>
      </w:ins>
      <w:ins w:id="23" w:author="Motorola Mobility-V15" w:date="2021-09-25T10:05:00Z">
        <w:del w:id="24" w:author="Huawei-SL" w:date="2021-09-28T11:05:00Z">
          <w:r w:rsidR="00035F68" w:rsidRPr="002801D7" w:rsidDel="002B1B18">
            <w:rPr>
              <w:highlight w:val="yellow"/>
              <w:rPrChange w:id="25" w:author="Huawei-SL" w:date="2021-09-28T11:13:00Z">
                <w:rPr/>
              </w:rPrChange>
            </w:rPr>
            <w:delText>-</w:delText>
          </w:r>
        </w:del>
        <w:r w:rsidR="00035F68">
          <w:t xml:space="preserve">ID with the value set to </w:t>
        </w:r>
      </w:ins>
      <w:bookmarkEnd w:id="17"/>
      <w:r>
        <w:t>a new CAA-level UAV ID; and</w:t>
      </w:r>
    </w:p>
    <w:p w14:paraId="2CD0C191" w14:textId="77777777" w:rsidR="006E4731" w:rsidRDefault="006E4731" w:rsidP="006E4731">
      <w:pPr>
        <w:pStyle w:val="B1"/>
      </w:pPr>
      <w:r>
        <w:t>-</w:t>
      </w:r>
      <w:r>
        <w:tab/>
        <w:t>can contain the flight authorization information.</w:t>
      </w:r>
    </w:p>
    <w:p w14:paraId="76A79B14" w14:textId="77777777" w:rsidR="006E4731" w:rsidRPr="002E1640" w:rsidRDefault="006E4731" w:rsidP="006E4731">
      <w:pPr>
        <w:rPr>
          <w:lang w:val="en-US"/>
        </w:rPr>
      </w:pPr>
      <w:r w:rsidRPr="002E1640">
        <w:rPr>
          <w:lang w:val="en-US"/>
        </w:rPr>
        <w:t>If the</w:t>
      </w:r>
      <w:del w:id="26" w:author="Motorola Mobility-V15" w:date="2021-09-23T12:00:00Z">
        <w:r w:rsidRPr="002E1640" w:rsidDel="00A17477">
          <w:rPr>
            <w:lang w:val="en-US"/>
          </w:rPr>
          <w:delText xml:space="preserve"> C2 aviation container with the length of two octets (or</w:delText>
        </w:r>
      </w:del>
      <w:r w:rsidRPr="002E1640">
        <w:rPr>
          <w:lang w:val="en-US"/>
        </w:rPr>
        <w:t xml:space="preserve"> service-level AA container</w:t>
      </w:r>
      <w:r w:rsidRPr="002E1640">
        <w:t xml:space="preserve"> </w:t>
      </w:r>
      <w:r w:rsidRPr="002E1640">
        <w:rPr>
          <w:lang w:val="en-US"/>
        </w:rPr>
        <w:t>with the length of two octets</w:t>
      </w:r>
      <w:del w:id="27" w:author="Motorola Mobility-V15" w:date="2021-09-23T12:00:00Z">
        <w:r w:rsidRPr="002E1640" w:rsidDel="00A17477">
          <w:rPr>
            <w:lang w:val="en-US"/>
          </w:rPr>
          <w:delText>)</w:delText>
        </w:r>
      </w:del>
      <w:r w:rsidRPr="002E1640">
        <w:rPr>
          <w:lang w:val="en-US"/>
        </w:rPr>
        <w:t xml:space="preserve"> contains a</w:t>
      </w:r>
      <w:r w:rsidRPr="002E1640">
        <w:t xml:space="preserve"> CAA-level UAV ID, t</w:t>
      </w:r>
      <w:r w:rsidRPr="002E1640">
        <w:rPr>
          <w:lang w:val="en-US"/>
        </w:rPr>
        <w:t xml:space="preserve">he </w:t>
      </w:r>
      <w:r w:rsidRPr="002E1640">
        <w:t>UE supporting UAS services, shall replace its currently stored CAA-level UAV ID with the new CAA-level UAV ID.</w:t>
      </w:r>
    </w:p>
    <w:p w14:paraId="598E5D69" w14:textId="77777777" w:rsidR="006E4731" w:rsidRPr="002E1640" w:rsidDel="00A17477" w:rsidRDefault="006E4731" w:rsidP="006E4731">
      <w:pPr>
        <w:pStyle w:val="EditorsNote"/>
        <w:rPr>
          <w:del w:id="28" w:author="Motorola Mobility-V15" w:date="2021-09-23T12:01:00Z"/>
        </w:rPr>
      </w:pPr>
      <w:del w:id="29" w:author="Motorola Mobility-V15" w:date="2021-09-23T12:01:00Z">
        <w:r w:rsidRPr="002E1640" w:rsidDel="00A17477">
          <w:delText>Editor's note:</w:delText>
        </w:r>
        <w:r w:rsidRPr="002E1640" w:rsidDel="00A17477">
          <w:tab/>
          <w:delText xml:space="preserve">Whether the new C2 aviation container with the length of two octets is adopted for C2 authorization or the </w:delText>
        </w:r>
        <w:r w:rsidRPr="002E1640" w:rsidDel="00A17477">
          <w:rPr>
            <w:lang w:val="en-US"/>
          </w:rPr>
          <w:delText>service-level AA container with the length of two octets is re-used,</w:delText>
        </w:r>
        <w:r w:rsidRPr="002E1640" w:rsidDel="00A17477">
          <w:delText xml:space="preserve"> is FFS.</w:delText>
        </w:r>
      </w:del>
    </w:p>
    <w:p w14:paraId="0E1895E1" w14:textId="77777777" w:rsidR="006E4731" w:rsidRDefault="006E4731" w:rsidP="006E4731">
      <w:pPr>
        <w:rPr>
          <w:lang w:eastAsia="zh-CN"/>
        </w:rPr>
      </w:pPr>
      <w:r>
        <w:rPr>
          <w:lang w:eastAsia="zh-CN"/>
        </w:rPr>
        <w:t xml:space="preserve">Upon receipt of the </w:t>
      </w:r>
      <w:r>
        <w:t>MODIFY EPS BEARER CONTEXT</w:t>
      </w:r>
      <w:r>
        <w:rPr>
          <w:lang w:eastAsia="zh-CN"/>
        </w:rPr>
        <w:t xml:space="preserve"> ACCEPT message, the MME shall stop the timer T3486 and enter </w:t>
      </w:r>
      <w:r>
        <w:t xml:space="preserve">the </w:t>
      </w:r>
      <w:r>
        <w:rPr>
          <w:lang w:eastAsia="zh-CN"/>
        </w:rPr>
        <w:t>state BEARER CONTEXT ACTIVE.</w:t>
      </w:r>
    </w:p>
    <w:p w14:paraId="5FC8EEF9" w14:textId="77777777" w:rsidR="00BA2B31" w:rsidRDefault="00BA2B31" w:rsidP="00BA2B31">
      <w:pPr>
        <w:jc w:val="center"/>
        <w:rPr>
          <w:noProof/>
        </w:rPr>
      </w:pPr>
      <w:bookmarkStart w:id="30" w:name="_Toc20218145"/>
      <w:bookmarkStart w:id="31" w:name="_Toc27744030"/>
      <w:bookmarkStart w:id="32" w:name="_Toc35959602"/>
      <w:bookmarkStart w:id="33" w:name="_Toc45203035"/>
      <w:bookmarkStart w:id="34" w:name="_Toc45700411"/>
      <w:bookmarkStart w:id="35" w:name="_Toc51920147"/>
      <w:bookmarkStart w:id="36" w:name="_Toc68251207"/>
      <w:bookmarkStart w:id="37" w:name="_Toc83048362"/>
      <w:bookmarkEnd w:id="5"/>
      <w:bookmarkEnd w:id="6"/>
      <w:bookmarkEnd w:id="7"/>
      <w:bookmarkEnd w:id="8"/>
      <w:bookmarkEnd w:id="9"/>
      <w:bookmarkEnd w:id="10"/>
      <w:bookmarkEnd w:id="11"/>
      <w:bookmarkEnd w:id="12"/>
      <w:r w:rsidRPr="005D6059">
        <w:rPr>
          <w:noProof/>
          <w:highlight w:val="yellow"/>
        </w:rPr>
        <w:t>&gt;&gt;&gt;&gt;&gt;&gt;&gt;&gt;&gt;&gt; Next change &lt;&lt;&lt;&lt;&lt;&lt;&lt;&lt;&lt;&lt;</w:t>
      </w:r>
    </w:p>
    <w:p w14:paraId="28B59F09" w14:textId="77777777" w:rsidR="00035F68" w:rsidRDefault="00035F68" w:rsidP="00035F68">
      <w:pPr>
        <w:pStyle w:val="4"/>
      </w:pPr>
      <w:r>
        <w:t>6.5.</w:t>
      </w:r>
      <w:r>
        <w:rPr>
          <w:lang w:eastAsia="ko-KR"/>
        </w:rPr>
        <w:t>4</w:t>
      </w:r>
      <w:r>
        <w:t>.2</w:t>
      </w:r>
      <w:r>
        <w:tab/>
        <w:t>UE requested bearer resource modification procedure initiation</w:t>
      </w:r>
    </w:p>
    <w:p w14:paraId="5AA2F236" w14:textId="77777777" w:rsidR="00035F68" w:rsidRDefault="00035F68" w:rsidP="00035F68">
      <w:r>
        <w:t>In order to request the modification of bearer resources for one traffic flow aggregate, the UE shall send a BEARER RESOURCE MODIFICATION REQUEST message to the MME, start timer T3481</w:t>
      </w:r>
      <w:r>
        <w:rPr>
          <w:lang w:eastAsia="zh-CN"/>
        </w:rPr>
        <w:t xml:space="preserve"> and </w:t>
      </w:r>
      <w:r>
        <w:rPr>
          <w:lang w:val="en-US"/>
        </w:rPr>
        <w:t>enter the state PROCEDURE TRANSACTION PENDING</w:t>
      </w:r>
      <w:r>
        <w:rPr>
          <w:lang w:eastAsia="zh-CN"/>
        </w:rPr>
        <w:t xml:space="preserve"> (see example in figure 6.5.4.2.1)</w:t>
      </w:r>
      <w:r>
        <w:t>.</w:t>
      </w:r>
    </w:p>
    <w:p w14:paraId="3832E892" w14:textId="77777777" w:rsidR="00035F68" w:rsidRDefault="00035F68" w:rsidP="00035F68">
      <w:pPr>
        <w:rPr>
          <w:lang w:eastAsia="ko-KR"/>
        </w:rPr>
      </w:pPr>
      <w:r>
        <w:t xml:space="preserve">The UE shall include </w:t>
      </w:r>
      <w:r>
        <w:rPr>
          <w:lang w:eastAsia="ko-KR"/>
        </w:rPr>
        <w:t xml:space="preserve">the EPS bearer identity of the EPS bearer associated with the traffic flow aggregate in the </w:t>
      </w:r>
      <w:r>
        <w:t xml:space="preserve">EPS bearer identity for packet filter </w:t>
      </w:r>
      <w:r>
        <w:rPr>
          <w:lang w:eastAsia="ko-KR"/>
        </w:rPr>
        <w:t>IE.</w:t>
      </w:r>
    </w:p>
    <w:p w14:paraId="1410F28C" w14:textId="77777777" w:rsidR="00035F68" w:rsidRDefault="00035F68" w:rsidP="00035F68">
      <w:pPr>
        <w:rPr>
          <w:lang w:eastAsia="ko-KR"/>
        </w:rPr>
      </w:pPr>
      <w:r>
        <w:rPr>
          <w:lang w:eastAsia="ko-KR"/>
        </w:rPr>
        <w:t xml:space="preserve">To request a change of the GBR </w:t>
      </w:r>
      <w:r>
        <w:t>without changing the packet filter(s)</w:t>
      </w:r>
      <w:r>
        <w:rPr>
          <w:lang w:eastAsia="ko-KR"/>
        </w:rPr>
        <w:t xml:space="preserve">, the UE shall </w:t>
      </w:r>
      <w:r>
        <w:t xml:space="preserve">set the TFT operation code in the Traffic flow aggregate IE to "no TFT operation" and include the packet filter identifier(s) to which the change of the GBR applies in the Packet filter identifier parameter in the parameters list. The UE shall </w:t>
      </w:r>
      <w:r>
        <w:rPr>
          <w:lang w:eastAsia="ko-KR"/>
        </w:rPr>
        <w:t xml:space="preserve">indicate the new GBR requested for the EPS bearer context in the </w:t>
      </w:r>
      <w:r>
        <w:t>Required traffic flow QoS</w:t>
      </w:r>
      <w:r>
        <w:rPr>
          <w:lang w:eastAsia="ko-KR"/>
        </w:rPr>
        <w:t xml:space="preserve"> IE.</w:t>
      </w:r>
    </w:p>
    <w:p w14:paraId="69359F9A" w14:textId="77777777" w:rsidR="00035F68" w:rsidRDefault="00035F68" w:rsidP="00035F68">
      <w:r>
        <w:t>To request a modification of a traffic flow aggregate, the UE shall set the TFT operation code in the Traffic flow aggregate IE to "Replace packet filters in existing TFT"</w:t>
      </w:r>
      <w:r>
        <w:rPr>
          <w:lang w:eastAsia="zh-CN"/>
        </w:rPr>
        <w:t xml:space="preserve"> or "Add packet filters to existing TFT"</w:t>
      </w:r>
      <w:r>
        <w:t xml:space="preserve">. </w:t>
      </w:r>
      <w:r>
        <w:rPr>
          <w:lang w:eastAsia="zh-CN"/>
        </w:rPr>
        <w:t xml:space="preserve">If the TFT operation code is set to "Add packet filters to existing TFT", the UE shall include in the </w:t>
      </w:r>
      <w:r>
        <w:t>parameter list</w:t>
      </w:r>
      <w:r>
        <w:rPr>
          <w:lang w:eastAsia="zh-CN"/>
        </w:rPr>
        <w:t xml:space="preserve"> one existing packet filter identifier to which the newly added packet filter(s) is linked. </w:t>
      </w:r>
      <w:r>
        <w:t>If the EPS bearer is a GBR bearer and the UE also wishes to request a change of GBR, the UE shall indicate the new GBR requested for the EPS bearer context in the Required traffic flow QoS IE.</w:t>
      </w:r>
    </w:p>
    <w:p w14:paraId="4938C05F" w14:textId="77777777" w:rsidR="00035F68" w:rsidRDefault="00035F68" w:rsidP="00035F68">
      <w:r>
        <w:t>To request a release of bearer resources, the UE shall set the TFT operation code in the Traffic flow aggregate IE to "Delete packet filters from existing TFT". If the EPS bearer is a GBR bearer</w:t>
      </w:r>
      <w:r>
        <w:rPr>
          <w:lang w:eastAsia="zh-CN"/>
        </w:rPr>
        <w:t xml:space="preserve"> and the UE does not request </w:t>
      </w:r>
      <w:r>
        <w:rPr>
          <w:lang w:eastAsia="ja-JP"/>
        </w:rPr>
        <w:t xml:space="preserve">the release of </w:t>
      </w:r>
      <w:r>
        <w:rPr>
          <w:lang w:eastAsia="zh-CN"/>
        </w:rPr>
        <w:t xml:space="preserve">all </w:t>
      </w:r>
      <w:r>
        <w:rPr>
          <w:lang w:eastAsia="ja-JP"/>
        </w:rPr>
        <w:t>bearer resources</w:t>
      </w:r>
      <w:r>
        <w:t>, the UE shall indicate the new GBR requested for the EPS bearer context in the Required traffic flow QoS IE.</w:t>
      </w:r>
    </w:p>
    <w:p w14:paraId="2138C5CB" w14:textId="77777777" w:rsidR="00035F68" w:rsidRDefault="00035F68" w:rsidP="00035F68">
      <w:pPr>
        <w:rPr>
          <w:lang w:val="en-US"/>
        </w:rPr>
      </w:pPr>
      <w:r>
        <w:t xml:space="preserve">To request re-negotiation of header compression configuration associated to an EPS bearer context, the UE shall </w:t>
      </w:r>
      <w:r>
        <w:rPr>
          <w:lang w:val="en-US"/>
        </w:rPr>
        <w:t xml:space="preserve">include the Header compression configuration IE in the </w:t>
      </w:r>
      <w:r>
        <w:t xml:space="preserve">BEARER RESOURCE MODIFICATION REQUEST </w:t>
      </w:r>
      <w:r>
        <w:rPr>
          <w:lang w:val="en-US"/>
        </w:rPr>
        <w:t xml:space="preserve">message if the network </w:t>
      </w:r>
      <w:r>
        <w:t xml:space="preserve">indicated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w:t>
      </w:r>
      <w:r>
        <w:rPr>
          <w:lang w:val="en-US"/>
        </w:rPr>
        <w:t>.</w:t>
      </w:r>
    </w:p>
    <w:p w14:paraId="1A08C8F3" w14:textId="77777777" w:rsidR="00035F68" w:rsidRDefault="00035F68" w:rsidP="00035F68">
      <w:r>
        <w:rPr>
          <w:lang w:val="en-US"/>
        </w:rPr>
        <w:lastRenderedPageBreak/>
        <w:t>After an inter-system change from N1 mode to S1 mode</w:t>
      </w:r>
      <w:r>
        <w:t>, if:</w:t>
      </w:r>
    </w:p>
    <w:p w14:paraId="5E11E1B3" w14:textId="77777777" w:rsidR="00035F68" w:rsidRDefault="00035F68" w:rsidP="00035F68">
      <w:pPr>
        <w:pStyle w:val="B1"/>
      </w:pPr>
      <w:r>
        <w:t>a)</w:t>
      </w:r>
      <w:r>
        <w:tab/>
        <w:t xml:space="preserve">the UE is operating in single-registration mode and </w:t>
      </w:r>
      <w:r>
        <w:rPr>
          <w:noProof/>
        </w:rPr>
        <w:t>has received the interworking without N26 interface indicator set to "interworking without N26 interface not supported" from the network;</w:t>
      </w:r>
    </w:p>
    <w:p w14:paraId="6F0C7E8B" w14:textId="77777777" w:rsidR="00035F68" w:rsidRDefault="00035F68" w:rsidP="00035F68">
      <w:pPr>
        <w:pStyle w:val="B1"/>
      </w:pPr>
      <w:r>
        <w:t>b)</w:t>
      </w:r>
      <w:r>
        <w:tab/>
        <w:t xml:space="preserve">the PDN type value of the </w:t>
      </w:r>
      <w:r>
        <w:rPr>
          <w:rFonts w:eastAsia="宋体"/>
          <w:lang w:eastAsia="zh-CN"/>
        </w:rPr>
        <w:t>PDN type IE</w:t>
      </w:r>
      <w:r>
        <w:rPr>
          <w:rFonts w:eastAsia="MS Mincho"/>
        </w:rPr>
        <w:t xml:space="preserve"> </w:t>
      </w:r>
      <w:r>
        <w:t>is set to "IPv4", "IPv6" or "IPv4v6";</w:t>
      </w:r>
    </w:p>
    <w:p w14:paraId="4D5F97A0" w14:textId="77777777" w:rsidR="00035F68" w:rsidRDefault="00035F68" w:rsidP="00035F68">
      <w:pPr>
        <w:pStyle w:val="B1"/>
      </w:pPr>
      <w:r>
        <w:t>c)</w:t>
      </w:r>
      <w:r>
        <w:tab/>
        <w:t xml:space="preserve">the UE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UE network capability IE of the TRACKING AREA UPDATE REQUEST message; and</w:t>
      </w:r>
    </w:p>
    <w:p w14:paraId="6748BC26" w14:textId="77777777" w:rsidR="00035F68" w:rsidRDefault="00035F68" w:rsidP="00035F68">
      <w:pPr>
        <w:pStyle w:val="B1"/>
      </w:pPr>
      <w:r>
        <w:t>d)</w:t>
      </w:r>
      <w:r>
        <w:tab/>
        <w:t xml:space="preserve">the network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 of the TRACKING AREA UPDATE ACCEPT message;</w:t>
      </w:r>
    </w:p>
    <w:p w14:paraId="6C66F4A3" w14:textId="77777777" w:rsidR="00035F68" w:rsidRDefault="00035F68" w:rsidP="00035F68">
      <w:r>
        <w:t xml:space="preserve">the UE shall send a BEARER RESOURCE MODIFICATION REQUEST message to the MME and include the </w:t>
      </w:r>
      <w:r>
        <w:rPr>
          <w:lang w:val="en-US"/>
        </w:rPr>
        <w:t>Header compression configuration IE</w:t>
      </w:r>
      <w:r>
        <w:t xml:space="preserve"> to negotiate the header compression configuration.</w:t>
      </w:r>
    </w:p>
    <w:p w14:paraId="44C41490" w14:textId="77777777" w:rsidR="00035F68" w:rsidRDefault="00035F68" w:rsidP="00035F68">
      <w:pPr>
        <w:rPr>
          <w:lang w:val="en-US"/>
        </w:rPr>
      </w:pPr>
      <w:r>
        <w:t xml:space="preserve">To indicate a change of 3GPP PS data off UE status associated to a PDN connection, the UE shall </w:t>
      </w:r>
      <w:r>
        <w:rPr>
          <w:lang w:val="en-US"/>
        </w:rPr>
        <w:t xml:space="preserve">include the </w:t>
      </w:r>
      <w:r>
        <w:t>protocol configuration options</w:t>
      </w:r>
      <w:r>
        <w:rPr>
          <w:lang w:val="en-US"/>
        </w:rPr>
        <w:t xml:space="preserve"> IE in the </w:t>
      </w:r>
      <w:r>
        <w:t xml:space="preserve">BEARER RESOURCE MODIFICATION REQUEST </w:t>
      </w:r>
      <w:r>
        <w:rPr>
          <w:lang w:val="en-US"/>
        </w:rPr>
        <w:t>message and set the 3GPP PS data off UE status only if:</w:t>
      </w:r>
    </w:p>
    <w:p w14:paraId="3155C230" w14:textId="77777777" w:rsidR="00035F68" w:rsidRDefault="00035F68" w:rsidP="00035F68">
      <w:pPr>
        <w:pStyle w:val="B1"/>
      </w:pPr>
      <w:r>
        <w:rPr>
          <w:lang w:eastAsia="zh-CN"/>
        </w:rPr>
        <w:t>-</w:t>
      </w:r>
      <w:r>
        <w:rPr>
          <w:lang w:eastAsia="zh-CN"/>
        </w:rPr>
        <w:tab/>
      </w:r>
      <w:r>
        <w:rPr>
          <w:lang w:val="en-US"/>
        </w:rPr>
        <w:t xml:space="preserve">the network included the </w:t>
      </w:r>
      <w:r>
        <w:t>3GPP PS data off support indication in the protocol configuration options IE in the ACTIVATE DEFAULT EPS BEARER CONTEXT REQUEST message when the PDN connection was established; or</w:t>
      </w:r>
    </w:p>
    <w:p w14:paraId="4207782A" w14:textId="77777777" w:rsidR="00035F68" w:rsidRDefault="00035F68" w:rsidP="00035F68">
      <w:pPr>
        <w:pStyle w:val="B1"/>
        <w:rPr>
          <w:lang w:val="en-US"/>
        </w:rPr>
      </w:pPr>
      <w:r>
        <w:rPr>
          <w:lang w:eastAsia="zh-CN"/>
        </w:rPr>
        <w:t>-</w:t>
      </w:r>
      <w:r>
        <w:rPr>
          <w:lang w:eastAsia="zh-CN"/>
        </w:rPr>
        <w:tab/>
      </w:r>
      <w:r>
        <w:t>the PDU session was established when in N1 mode</w:t>
      </w:r>
      <w:r>
        <w:rPr>
          <w:lang w:val="en-US"/>
        </w:rPr>
        <w:t>.</w:t>
      </w:r>
    </w:p>
    <w:p w14:paraId="3399BD19" w14:textId="77777777" w:rsidR="00035F68" w:rsidRDefault="00035F68" w:rsidP="00035F68">
      <w:r>
        <w:t>The UE behaves as described in clause 6.3.10</w:t>
      </w:r>
      <w:r>
        <w:rPr>
          <w:snapToGrid w:val="0"/>
        </w:rPr>
        <w:t>.</w:t>
      </w:r>
    </w:p>
    <w:p w14:paraId="2BF839C1" w14:textId="77777777" w:rsidR="00035F68" w:rsidRDefault="00035F68" w:rsidP="00035F68">
      <w:r>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6CCC7A80" w14:textId="77777777" w:rsidR="00035F68" w:rsidRDefault="00035F68" w:rsidP="00035F68">
      <w:pPr>
        <w:pStyle w:val="NO"/>
      </w:pPr>
      <w:r>
        <w:t>NOTE:</w:t>
      </w:r>
      <w:r>
        <w:tab/>
      </w:r>
      <w:r>
        <w:rPr>
          <w:lang w:eastAsia="zh-CN"/>
        </w:rPr>
        <w:t>If the UE</w:t>
      </w:r>
      <w:r>
        <w:rPr>
          <w:lang w:eastAsia="ja-JP"/>
        </w:rPr>
        <w:t xml:space="preserve"> requests the release of </w:t>
      </w:r>
      <w:r>
        <w:rPr>
          <w:lang w:eastAsia="zh-CN"/>
        </w:rPr>
        <w:t xml:space="preserve">all </w:t>
      </w:r>
      <w:r>
        <w:rPr>
          <w:lang w:eastAsia="ja-JP"/>
        </w:rPr>
        <w:t>bearer resources</w:t>
      </w:r>
      <w:r>
        <w:rPr>
          <w:lang w:eastAsia="zh-CN"/>
        </w:rPr>
        <w:t xml:space="preserve"> of a </w:t>
      </w:r>
      <w:r>
        <w:t>GBR bearer</w:t>
      </w:r>
      <w:r>
        <w:rPr>
          <w:lang w:eastAsia="zh-CN"/>
        </w:rPr>
        <w:t xml:space="preserve"> and includes a Required traffic flow QoS IE in the </w:t>
      </w:r>
      <w:r>
        <w:t>BEARER RESOURCE MODIFICATION REQUEST message</w:t>
      </w:r>
      <w:r>
        <w:rPr>
          <w:lang w:eastAsia="zh-CN"/>
        </w:rPr>
        <w:t xml:space="preserve">, the network ignores the </w:t>
      </w:r>
      <w:r>
        <w:t>Required traffic flow QoS IE.</w:t>
      </w:r>
    </w:p>
    <w:p w14:paraId="7B847516" w14:textId="77777777" w:rsidR="00035F68" w:rsidRDefault="00035F68" w:rsidP="00035F68">
      <w:pPr>
        <w:rPr>
          <w:lang w:eastAsia="zh-CN"/>
        </w:rPr>
      </w:pPr>
      <w:r>
        <w:rPr>
          <w:lang w:eastAsia="zh-CN"/>
        </w:rPr>
        <w:t xml:space="preserve">If the UE includes the </w:t>
      </w:r>
      <w:r>
        <w:t>Required traffic flow QoS IE</w:t>
      </w:r>
      <w:r>
        <w:rPr>
          <w:lang w:eastAsia="zh-CN"/>
        </w:rPr>
        <w:t>, the UE shall set the QCI to the current QCI value of the EPS bearer context.</w:t>
      </w:r>
    </w:p>
    <w:p w14:paraId="238CBF1C" w14:textId="77777777" w:rsidR="00035F68" w:rsidRDefault="00035F68" w:rsidP="00035F68">
      <w:pPr>
        <w:rPr>
          <w:lang w:val="en-US"/>
        </w:rPr>
      </w:pPr>
      <w:r>
        <w:rPr>
          <w:lang w:eastAsia="ja-JP"/>
        </w:rPr>
        <w:t>If the UE requests the release of bearer resources</w:t>
      </w:r>
      <w:r>
        <w:rPr>
          <w:lang w:val="en-US"/>
        </w:rPr>
        <w:t>, the ESM cause value typically indicates one of the following:</w:t>
      </w:r>
    </w:p>
    <w:p w14:paraId="698C6139" w14:textId="77777777" w:rsidR="00035F68" w:rsidRDefault="00035F68" w:rsidP="00035F68">
      <w:pPr>
        <w:pStyle w:val="B1"/>
        <w:rPr>
          <w:lang w:val="en-US"/>
        </w:rPr>
      </w:pPr>
      <w:r>
        <w:rPr>
          <w:lang w:val="en-US"/>
        </w:rPr>
        <w:t>#36:</w:t>
      </w:r>
      <w:r>
        <w:rPr>
          <w:lang w:val="en-US"/>
        </w:rPr>
        <w:tab/>
        <w:t>regular deactivation.</w:t>
      </w:r>
    </w:p>
    <w:p w14:paraId="114956BA" w14:textId="77777777" w:rsidR="00035F68" w:rsidRPr="002E1640" w:rsidRDefault="00035F68" w:rsidP="00035F68">
      <w:r w:rsidRPr="002E1640">
        <w:t xml:space="preserve">To perform C2 authorization of UAV operation for the C2 communication when a PDN connection is already established for the USS communication, the UE shall include the extended protocol configuration options IE in the BEARER RESOURCE MODIFICATION REQUEST message containing the </w:t>
      </w:r>
      <w:del w:id="38" w:author="Motorola Mobility-V15" w:date="2021-09-23T12:02:00Z">
        <w:r w:rsidRPr="002E1640" w:rsidDel="00A17477">
          <w:delText xml:space="preserve">C2 aviation container </w:delText>
        </w:r>
        <w:r w:rsidRPr="002E1640" w:rsidDel="00A17477">
          <w:rPr>
            <w:lang w:val="en-US"/>
          </w:rPr>
          <w:delText>with the length of two octets</w:delText>
        </w:r>
        <w:r w:rsidRPr="002E1640" w:rsidDel="00A17477">
          <w:delText xml:space="preserve"> (or </w:delText>
        </w:r>
      </w:del>
      <w:r w:rsidRPr="002E1640">
        <w:rPr>
          <w:lang w:val="en-US"/>
        </w:rPr>
        <w:t>service-level AA container with the length of two octets</w:t>
      </w:r>
      <w:del w:id="39" w:author="Motorola Mobility-V15" w:date="2021-09-23T12:02:00Z">
        <w:r w:rsidRPr="002E1640" w:rsidDel="00A17477">
          <w:rPr>
            <w:lang w:val="en-US"/>
          </w:rPr>
          <w:delText>)</w:delText>
        </w:r>
      </w:del>
      <w:r w:rsidRPr="002E1640">
        <w:t xml:space="preserve">. In the </w:t>
      </w:r>
      <w:del w:id="40" w:author="Motorola Mobility-V15" w:date="2021-09-23T12:02:00Z">
        <w:r w:rsidRPr="002E1640" w:rsidDel="00A17477">
          <w:delText xml:space="preserve">C2 aviation container </w:delText>
        </w:r>
        <w:r w:rsidRPr="002E1640" w:rsidDel="00A17477">
          <w:rPr>
            <w:lang w:val="en-US"/>
          </w:rPr>
          <w:delText>with the length of two octets</w:delText>
        </w:r>
        <w:r w:rsidRPr="002E1640" w:rsidDel="00A17477">
          <w:delText xml:space="preserve"> (or </w:delText>
        </w:r>
      </w:del>
      <w:r w:rsidRPr="002E1640">
        <w:rPr>
          <w:lang w:val="en-US"/>
        </w:rPr>
        <w:t>service-level AA container with the length of two octets</w:t>
      </w:r>
      <w:del w:id="41" w:author="Motorola Mobility-V15" w:date="2021-09-23T12:02:00Z">
        <w:r w:rsidRPr="002E1640" w:rsidDel="00A17477">
          <w:delText>)</w:delText>
        </w:r>
      </w:del>
      <w:r w:rsidRPr="002E1640">
        <w:t>, the UE:</w:t>
      </w:r>
    </w:p>
    <w:p w14:paraId="02ADD15A" w14:textId="0EDBEB15" w:rsidR="00035F68" w:rsidRDefault="00035F68" w:rsidP="00035F68">
      <w:pPr>
        <w:pStyle w:val="B1"/>
      </w:pPr>
      <w:r>
        <w:t>-</w:t>
      </w:r>
      <w:r>
        <w:tab/>
        <w:t xml:space="preserve">shall include </w:t>
      </w:r>
      <w:ins w:id="42" w:author="Huawei-SL" w:date="2021-09-28T11:15:00Z">
        <w:r w:rsidR="00FF677E">
          <w:rPr>
            <w:highlight w:val="yellow"/>
          </w:rPr>
          <w:t>the s</w:t>
        </w:r>
      </w:ins>
      <w:ins w:id="43" w:author="Huawei-SL" w:date="2021-09-28T11:14:00Z">
        <w:r w:rsidR="0071173D" w:rsidRPr="0071173D">
          <w:rPr>
            <w:highlight w:val="yellow"/>
            <w:rPrChange w:id="44" w:author="Huawei-SL" w:date="2021-09-28T11:15:00Z">
              <w:rPr/>
            </w:rPrChange>
          </w:rPr>
          <w:t xml:space="preserve">ervice-level </w:t>
        </w:r>
        <w:r w:rsidR="0071173D" w:rsidRPr="0071173D">
          <w:rPr>
            <w:highlight w:val="yellow"/>
            <w:lang w:val="en-US"/>
            <w:rPrChange w:id="45" w:author="Huawei-SL" w:date="2021-09-28T11:15:00Z">
              <w:rPr>
                <w:lang w:val="en-US"/>
              </w:rPr>
            </w:rPrChange>
          </w:rPr>
          <w:t xml:space="preserve">device </w:t>
        </w:r>
        <w:r w:rsidR="0071173D" w:rsidRPr="0071173D">
          <w:rPr>
            <w:highlight w:val="yellow"/>
            <w:rPrChange w:id="46" w:author="Huawei-SL" w:date="2021-09-28T11:15:00Z">
              <w:rPr/>
            </w:rPrChange>
          </w:rPr>
          <w:t>ID with the value set to</w:t>
        </w:r>
        <w:r w:rsidR="0071173D" w:rsidRPr="0071173D">
          <w:rPr>
            <w:highlight w:val="yellow"/>
            <w:rPrChange w:id="47" w:author="Huawei-SL" w:date="2021-09-28T11:15:00Z">
              <w:rPr/>
            </w:rPrChange>
          </w:rPr>
          <w:t xml:space="preserve"> </w:t>
        </w:r>
      </w:ins>
      <w:ins w:id="48" w:author="Huawei-SL" w:date="2021-09-28T11:16:00Z">
        <w:r w:rsidR="00FF677E">
          <w:rPr>
            <w:highlight w:val="yellow"/>
          </w:rPr>
          <w:t xml:space="preserve">the </w:t>
        </w:r>
      </w:ins>
      <w:r w:rsidRPr="0071173D">
        <w:rPr>
          <w:highlight w:val="yellow"/>
          <w:rPrChange w:id="49" w:author="Huawei-SL" w:date="2021-09-28T11:15:00Z">
            <w:rPr/>
          </w:rPrChange>
        </w:rPr>
        <w:t>CAA-level UAV ID of the UE</w:t>
      </w:r>
      <w:bookmarkStart w:id="50" w:name="_Hlk83552762"/>
      <w:ins w:id="51" w:author="Motorola Mobility-V15" w:date="2021-09-26T12:26:00Z">
        <w:del w:id="52" w:author="Huawei-SL" w:date="2021-09-28T11:14:00Z">
          <w:r w:rsidR="003D79D2" w:rsidRPr="0071173D" w:rsidDel="0071173D">
            <w:rPr>
              <w:highlight w:val="yellow"/>
              <w:rPrChange w:id="53" w:author="Huawei-SL" w:date="2021-09-28T11:15:00Z">
                <w:rPr/>
              </w:rPrChange>
            </w:rPr>
            <w:delText xml:space="preserve"> as </w:delText>
          </w:r>
        </w:del>
      </w:ins>
      <w:ins w:id="54" w:author="Motorola Mobility-V15" w:date="2021-09-26T12:45:00Z">
        <w:del w:id="55" w:author="Huawei-SL" w:date="2021-09-28T11:14:00Z">
          <w:r w:rsidR="00357D29" w:rsidRPr="0071173D" w:rsidDel="0071173D">
            <w:rPr>
              <w:highlight w:val="yellow"/>
              <w:rPrChange w:id="56" w:author="Huawei-SL" w:date="2021-09-28T11:15:00Z">
                <w:rPr/>
              </w:rPrChange>
            </w:rPr>
            <w:delText xml:space="preserve">the value for </w:delText>
          </w:r>
        </w:del>
      </w:ins>
      <w:ins w:id="57" w:author="Motorola Mobility-V15" w:date="2021-09-26T12:26:00Z">
        <w:del w:id="58" w:author="Huawei-SL" w:date="2021-09-28T11:14:00Z">
          <w:r w:rsidR="003D79D2" w:rsidRPr="0071173D" w:rsidDel="0071173D">
            <w:rPr>
              <w:highlight w:val="yellow"/>
              <w:rPrChange w:id="59" w:author="Huawei-SL" w:date="2021-09-28T11:15:00Z">
                <w:rPr/>
              </w:rPrChange>
            </w:rPr>
            <w:delText>the service-level-ID</w:delText>
          </w:r>
        </w:del>
      </w:ins>
      <w:bookmarkEnd w:id="50"/>
      <w:r>
        <w:t>;</w:t>
      </w:r>
    </w:p>
    <w:p w14:paraId="61451959" w14:textId="77777777" w:rsidR="00035F68" w:rsidRDefault="00035F68" w:rsidP="00035F68">
      <w:pPr>
        <w:pStyle w:val="B1"/>
      </w:pPr>
      <w:r>
        <w:t>-</w:t>
      </w:r>
      <w:r>
        <w:tab/>
        <w:t>if available, shall include the identification information of UAV-C to pair; and</w:t>
      </w:r>
    </w:p>
    <w:p w14:paraId="32EA5941" w14:textId="77777777" w:rsidR="00035F68" w:rsidRDefault="00035F68" w:rsidP="00035F68">
      <w:pPr>
        <w:pStyle w:val="B1"/>
      </w:pPr>
      <w:r>
        <w:t>-</w:t>
      </w:r>
      <w:r>
        <w:tab/>
        <w:t>may include the flight authorization information.</w:t>
      </w:r>
    </w:p>
    <w:p w14:paraId="636EEEFF" w14:textId="77777777" w:rsidR="00035F68" w:rsidRDefault="00035F68" w:rsidP="00035F68">
      <w:pPr>
        <w:pStyle w:val="NO"/>
      </w:pPr>
      <w:r>
        <w:t>NOTE:</w:t>
      </w:r>
      <w:r>
        <w:tab/>
        <w:t>The CAA-Level UAV ID, pairing information and flight authorization information are coded as described in 3GPP TS 24.501 [54].</w:t>
      </w:r>
    </w:p>
    <w:p w14:paraId="68DF052C" w14:textId="77777777" w:rsidR="00035F68" w:rsidRPr="002E1640" w:rsidDel="00A17477" w:rsidRDefault="00035F68" w:rsidP="00035F68">
      <w:pPr>
        <w:pStyle w:val="EditorsNote"/>
        <w:rPr>
          <w:del w:id="60" w:author="Motorola Mobility-V15" w:date="2021-09-23T12:03:00Z"/>
        </w:rPr>
      </w:pPr>
      <w:del w:id="61" w:author="Motorola Mobility-V15" w:date="2021-09-23T12:03:00Z">
        <w:r w:rsidRPr="002E1640" w:rsidDel="00A17477">
          <w:delText>Editor's note:</w:delText>
        </w:r>
        <w:r w:rsidRPr="002E1640" w:rsidDel="00A17477">
          <w:tab/>
          <w:delText xml:space="preserve">Whether the new C2 aviation container </w:delText>
        </w:r>
        <w:r w:rsidRPr="002E1640" w:rsidDel="00A17477">
          <w:rPr>
            <w:lang w:val="en-US"/>
          </w:rPr>
          <w:delText>with the length of two octets</w:delText>
        </w:r>
        <w:r w:rsidRPr="002E1640" w:rsidDel="00A17477">
          <w:delText xml:space="preserve"> is adopted for C2 authorization or the </w:delText>
        </w:r>
        <w:r w:rsidRPr="002E1640" w:rsidDel="00A17477">
          <w:rPr>
            <w:lang w:val="en-US"/>
          </w:rPr>
          <w:delText>service-level AA container with the length of two octets is re-used,</w:delText>
        </w:r>
        <w:r w:rsidRPr="002E1640" w:rsidDel="00A17477">
          <w:delText xml:space="preserve"> is FFS.</w:delText>
        </w:r>
      </w:del>
    </w:p>
    <w:p w14:paraId="2063E83D" w14:textId="77777777" w:rsidR="00035F68" w:rsidRDefault="00035F68" w:rsidP="00035F68">
      <w:pPr>
        <w:pStyle w:val="EditorsNote"/>
      </w:pPr>
      <w:r>
        <w:t>Editor's note:</w:t>
      </w:r>
      <w:r>
        <w:tab/>
        <w:t>Whether the identification information of UAV-C to pair is mandatory or optional if it is available is FFS.</w:t>
      </w:r>
    </w:p>
    <w:p w14:paraId="33D120C3" w14:textId="77777777" w:rsidR="00035F68" w:rsidRDefault="00035F68" w:rsidP="00035F68">
      <w:pPr>
        <w:pStyle w:val="TH"/>
        <w:rPr>
          <w:lang w:eastAsia="zh-CN"/>
        </w:rPr>
      </w:pPr>
      <w:r>
        <w:object w:dxaOrig="7788" w:dyaOrig="4932" w14:anchorId="20098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246.55pt" o:ole="">
            <v:imagedata r:id="rId12" o:title=""/>
          </v:shape>
          <o:OLEObject Type="Embed" ProgID="Visio.Drawing.11" ShapeID="_x0000_i1025" DrawAspect="Content" ObjectID="_1694335623" r:id="rId13"/>
        </w:object>
      </w:r>
    </w:p>
    <w:p w14:paraId="78E29FF2" w14:textId="77777777" w:rsidR="00035F68" w:rsidRDefault="00035F68" w:rsidP="00035F68">
      <w:pPr>
        <w:pStyle w:val="TF"/>
      </w:pPr>
      <w:r>
        <w:t>Figure 6.5.4.2.1: UE requested bearer resource modification procedure</w:t>
      </w:r>
    </w:p>
    <w:p w14:paraId="291EEF37" w14:textId="77777777" w:rsidR="00035F68" w:rsidRDefault="00035F68" w:rsidP="00035F68">
      <w:pPr>
        <w:rPr>
          <w:lang w:eastAsia="zh-CN"/>
        </w:rPr>
      </w:pPr>
      <w:r>
        <w:rPr>
          <w:lang w:eastAsia="zh-CN"/>
        </w:rPr>
        <w:t xml:space="preserve">For the NBIFOM procedures as defined in </w:t>
      </w:r>
      <w:r>
        <w:rPr>
          <w:lang w:val="en-US" w:eastAsia="zh-CN"/>
        </w:rPr>
        <w:t>3GPP TS 24.161 [36]</w:t>
      </w:r>
      <w:r>
        <w:rPr>
          <w:lang w:eastAsia="zh-CN"/>
        </w:rPr>
        <w:t xml:space="preserve">, the UE may send </w:t>
      </w:r>
      <w:r>
        <w:t>a BEARER RESOURCE MODIFICATION REQUEST message to the MME</w:t>
      </w:r>
      <w:r>
        <w:rPr>
          <w:lang w:eastAsia="zh-CN"/>
        </w:rPr>
        <w:t>.</w:t>
      </w:r>
    </w:p>
    <w:p w14:paraId="22CBE4D4" w14:textId="77777777" w:rsidR="00035F68" w:rsidRDefault="00035F68" w:rsidP="00035F68">
      <w:pPr>
        <w:rPr>
          <w:lang w:eastAsia="zh-CN"/>
        </w:rPr>
      </w:pPr>
      <w:r>
        <w:rPr>
          <w:lang w:eastAsia="zh-CN"/>
        </w:rPr>
        <w:t>It is possible that the traffic flow aggregate IE is not needed in the following procedures:</w:t>
      </w:r>
    </w:p>
    <w:p w14:paraId="03165650" w14:textId="77777777" w:rsidR="00035F68" w:rsidRDefault="00035F68" w:rsidP="00035F68">
      <w:pPr>
        <w:pStyle w:val="B1"/>
      </w:pPr>
      <w:r>
        <w:rPr>
          <w:lang w:eastAsia="zh-CN"/>
        </w:rPr>
        <w:t>-</w:t>
      </w:r>
      <w:r>
        <w:rPr>
          <w:lang w:eastAsia="zh-CN"/>
        </w:rPr>
        <w:tab/>
      </w:r>
      <w:r>
        <w:t>re-negotiation of header compression configuration associated to an EPS bearer context;</w:t>
      </w:r>
    </w:p>
    <w:p w14:paraId="0AF9DE82" w14:textId="77777777" w:rsidR="00035F68" w:rsidRDefault="00035F68" w:rsidP="00035F68">
      <w:pPr>
        <w:pStyle w:val="B1"/>
      </w:pPr>
      <w:r>
        <w:t>-</w:t>
      </w:r>
      <w:r>
        <w:tab/>
        <w:t>indicating a change of 3GPP PS data off UE status associated to a PDN connection; or</w:t>
      </w:r>
    </w:p>
    <w:p w14:paraId="2ED9D17C" w14:textId="77777777" w:rsidR="00035F68" w:rsidRDefault="00035F68" w:rsidP="00035F68">
      <w:pPr>
        <w:pStyle w:val="B1"/>
        <w:rPr>
          <w:lang w:eastAsia="zh-CN"/>
        </w:rPr>
      </w:pPr>
      <w:r>
        <w:t>-</w:t>
      </w:r>
      <w:r>
        <w:tab/>
        <w:t>NBIFOM procedures.</w:t>
      </w:r>
    </w:p>
    <w:p w14:paraId="75464B9D" w14:textId="77777777" w:rsidR="00035F68" w:rsidRDefault="00035F68" w:rsidP="00035F68">
      <w:pPr>
        <w:rPr>
          <w:lang w:eastAsia="zh-CN"/>
        </w:rPr>
      </w:pPr>
      <w:r>
        <w:rPr>
          <w:lang w:eastAsia="zh-CN"/>
        </w:rPr>
        <w:t>If the traffic flow aggregate IE is not needed, the UE shall set:</w:t>
      </w:r>
    </w:p>
    <w:p w14:paraId="24CFC53A" w14:textId="77777777" w:rsidR="00035F68" w:rsidRDefault="00035F68" w:rsidP="00035F68">
      <w:pPr>
        <w:pStyle w:val="B1"/>
        <w:rPr>
          <w:lang w:eastAsia="zh-CN"/>
        </w:rPr>
      </w:pPr>
      <w:r>
        <w:rPr>
          <w:lang w:eastAsia="zh-CN"/>
        </w:rPr>
        <w:t>-</w:t>
      </w:r>
      <w:r>
        <w:rPr>
          <w:lang w:eastAsia="zh-CN"/>
        </w:rPr>
        <w:tab/>
        <w:t>the length indicator of the Traffic flow aggregate IE to the value 1;</w:t>
      </w:r>
    </w:p>
    <w:p w14:paraId="51CE159D" w14:textId="77777777" w:rsidR="00035F68" w:rsidRDefault="00035F68" w:rsidP="00035F68">
      <w:pPr>
        <w:pStyle w:val="B1"/>
        <w:rPr>
          <w:lang w:eastAsia="zh-CN"/>
        </w:rPr>
      </w:pPr>
      <w:r>
        <w:rPr>
          <w:lang w:eastAsia="zh-CN"/>
        </w:rPr>
        <w:t>-</w:t>
      </w:r>
      <w:r>
        <w:rPr>
          <w:lang w:eastAsia="zh-CN"/>
        </w:rPr>
        <w:tab/>
        <w:t xml:space="preserve">the TFT operation code to </w:t>
      </w:r>
      <w:r>
        <w:t>"000"</w:t>
      </w:r>
      <w:r>
        <w:rPr>
          <w:lang w:eastAsia="zh-CN"/>
        </w:rPr>
        <w:t>;</w:t>
      </w:r>
    </w:p>
    <w:p w14:paraId="6A20162D" w14:textId="77777777" w:rsidR="00035F68" w:rsidRDefault="00035F68" w:rsidP="00035F68">
      <w:pPr>
        <w:pStyle w:val="B1"/>
        <w:rPr>
          <w:lang w:eastAsia="zh-CN"/>
        </w:rPr>
      </w:pPr>
      <w:r>
        <w:rPr>
          <w:lang w:eastAsia="zh-CN"/>
        </w:rPr>
        <w:t>-</w:t>
      </w:r>
      <w:r>
        <w:rPr>
          <w:lang w:eastAsia="zh-CN"/>
        </w:rPr>
        <w:tab/>
        <w:t>the E bit to zero; and</w:t>
      </w:r>
    </w:p>
    <w:p w14:paraId="6BFFBCFF" w14:textId="77777777" w:rsidR="00035F68" w:rsidRDefault="00035F68" w:rsidP="00035F68">
      <w:pPr>
        <w:pStyle w:val="B1"/>
        <w:rPr>
          <w:lang w:eastAsia="zh-CN"/>
        </w:rPr>
      </w:pPr>
      <w:r>
        <w:rPr>
          <w:lang w:eastAsia="zh-CN"/>
        </w:rPr>
        <w:t>-</w:t>
      </w:r>
      <w:r>
        <w:rPr>
          <w:lang w:eastAsia="zh-CN"/>
        </w:rPr>
        <w:tab/>
        <w:t>the number of packet filters to zero.</w:t>
      </w:r>
    </w:p>
    <w:bookmarkEnd w:id="30"/>
    <w:bookmarkEnd w:id="31"/>
    <w:bookmarkEnd w:id="32"/>
    <w:bookmarkEnd w:id="33"/>
    <w:bookmarkEnd w:id="34"/>
    <w:bookmarkEnd w:id="35"/>
    <w:bookmarkEnd w:id="36"/>
    <w:bookmarkEnd w:id="37"/>
    <w:p w14:paraId="61E137A7" w14:textId="55AAEF28" w:rsidR="00BA2B31" w:rsidRDefault="00BA2B31" w:rsidP="00BA2B31">
      <w:pPr>
        <w:jc w:val="center"/>
        <w:rPr>
          <w:noProof/>
        </w:rPr>
      </w:pPr>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63A487" w14:textId="77777777" w:rsidR="00A73990" w:rsidRDefault="00A73990">
      <w:r>
        <w:separator/>
      </w:r>
    </w:p>
  </w:endnote>
  <w:endnote w:type="continuationSeparator" w:id="0">
    <w:p w14:paraId="12C062B6" w14:textId="77777777" w:rsidR="00A73990" w:rsidRDefault="00A739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E3BC64" w14:textId="77777777" w:rsidR="00A73990" w:rsidRDefault="00A73990">
      <w:r>
        <w:separator/>
      </w:r>
    </w:p>
  </w:footnote>
  <w:footnote w:type="continuationSeparator" w:id="0">
    <w:p w14:paraId="24456499" w14:textId="77777777" w:rsidR="00A73990" w:rsidRDefault="00A739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SL">
    <w15:presenceInfo w15:providerId="None" w15:userId="Huawei-SL"/>
  </w15:person>
  <w15:person w15:author="Motorola Mobility-V15">
    <w15:presenceInfo w15:providerId="None" w15:userId="Motorola Mobility-V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F68"/>
    <w:rsid w:val="00086449"/>
    <w:rsid w:val="000A1F6F"/>
    <w:rsid w:val="000A6394"/>
    <w:rsid w:val="000B7FED"/>
    <w:rsid w:val="000C038A"/>
    <w:rsid w:val="000C6598"/>
    <w:rsid w:val="00143DCF"/>
    <w:rsid w:val="00145D43"/>
    <w:rsid w:val="00185EEA"/>
    <w:rsid w:val="00192C46"/>
    <w:rsid w:val="00196827"/>
    <w:rsid w:val="001A08B3"/>
    <w:rsid w:val="001A7B60"/>
    <w:rsid w:val="001B52F0"/>
    <w:rsid w:val="001B7A65"/>
    <w:rsid w:val="001E41F3"/>
    <w:rsid w:val="00227EAD"/>
    <w:rsid w:val="00230865"/>
    <w:rsid w:val="0026004D"/>
    <w:rsid w:val="002640DD"/>
    <w:rsid w:val="00275D12"/>
    <w:rsid w:val="002801D7"/>
    <w:rsid w:val="002816BF"/>
    <w:rsid w:val="00284FEB"/>
    <w:rsid w:val="002860C4"/>
    <w:rsid w:val="0029592D"/>
    <w:rsid w:val="002A1ABE"/>
    <w:rsid w:val="002B1AD0"/>
    <w:rsid w:val="002B1B18"/>
    <w:rsid w:val="002B5741"/>
    <w:rsid w:val="002F3A4C"/>
    <w:rsid w:val="00305409"/>
    <w:rsid w:val="003232B8"/>
    <w:rsid w:val="00357D29"/>
    <w:rsid w:val="003609EF"/>
    <w:rsid w:val="0036231A"/>
    <w:rsid w:val="00363DF6"/>
    <w:rsid w:val="003674C0"/>
    <w:rsid w:val="00374DD4"/>
    <w:rsid w:val="003B729C"/>
    <w:rsid w:val="003D79D2"/>
    <w:rsid w:val="003E1A36"/>
    <w:rsid w:val="00410371"/>
    <w:rsid w:val="004242F1"/>
    <w:rsid w:val="00434669"/>
    <w:rsid w:val="004A6835"/>
    <w:rsid w:val="004B75B7"/>
    <w:rsid w:val="004E1669"/>
    <w:rsid w:val="00512317"/>
    <w:rsid w:val="0051580D"/>
    <w:rsid w:val="00547111"/>
    <w:rsid w:val="00570453"/>
    <w:rsid w:val="00592D74"/>
    <w:rsid w:val="005E2C44"/>
    <w:rsid w:val="00621188"/>
    <w:rsid w:val="006257ED"/>
    <w:rsid w:val="00677E82"/>
    <w:rsid w:val="00695808"/>
    <w:rsid w:val="006B46FB"/>
    <w:rsid w:val="006E21FB"/>
    <w:rsid w:val="006E4731"/>
    <w:rsid w:val="0071173D"/>
    <w:rsid w:val="0076678C"/>
    <w:rsid w:val="00792342"/>
    <w:rsid w:val="007977A8"/>
    <w:rsid w:val="007B512A"/>
    <w:rsid w:val="007C2097"/>
    <w:rsid w:val="007C2248"/>
    <w:rsid w:val="007C2258"/>
    <w:rsid w:val="007D6A07"/>
    <w:rsid w:val="007F7259"/>
    <w:rsid w:val="00803B82"/>
    <w:rsid w:val="008040A8"/>
    <w:rsid w:val="008279FA"/>
    <w:rsid w:val="008438B9"/>
    <w:rsid w:val="00843F64"/>
    <w:rsid w:val="008626E7"/>
    <w:rsid w:val="00870EE7"/>
    <w:rsid w:val="008863B9"/>
    <w:rsid w:val="008A45A6"/>
    <w:rsid w:val="008E6D8A"/>
    <w:rsid w:val="008F686C"/>
    <w:rsid w:val="009148DE"/>
    <w:rsid w:val="00941BFE"/>
    <w:rsid w:val="00941E30"/>
    <w:rsid w:val="009777D9"/>
    <w:rsid w:val="00991B88"/>
    <w:rsid w:val="009A5753"/>
    <w:rsid w:val="009A579D"/>
    <w:rsid w:val="009D785B"/>
    <w:rsid w:val="009E27D4"/>
    <w:rsid w:val="009E3297"/>
    <w:rsid w:val="009E6C24"/>
    <w:rsid w:val="009F734F"/>
    <w:rsid w:val="00A17406"/>
    <w:rsid w:val="00A17477"/>
    <w:rsid w:val="00A246B6"/>
    <w:rsid w:val="00A47E70"/>
    <w:rsid w:val="00A50CF0"/>
    <w:rsid w:val="00A542A2"/>
    <w:rsid w:val="00A56556"/>
    <w:rsid w:val="00A712A1"/>
    <w:rsid w:val="00A73990"/>
    <w:rsid w:val="00A7671C"/>
    <w:rsid w:val="00AA2CBC"/>
    <w:rsid w:val="00AC5820"/>
    <w:rsid w:val="00AD1CD8"/>
    <w:rsid w:val="00B258BB"/>
    <w:rsid w:val="00B468EF"/>
    <w:rsid w:val="00B67B97"/>
    <w:rsid w:val="00B93979"/>
    <w:rsid w:val="00B968C8"/>
    <w:rsid w:val="00BA2B31"/>
    <w:rsid w:val="00BA3EC5"/>
    <w:rsid w:val="00BA51D9"/>
    <w:rsid w:val="00BB5DFC"/>
    <w:rsid w:val="00BD279D"/>
    <w:rsid w:val="00BD6BB8"/>
    <w:rsid w:val="00BE70D2"/>
    <w:rsid w:val="00C66BA2"/>
    <w:rsid w:val="00C75CB0"/>
    <w:rsid w:val="00C826C9"/>
    <w:rsid w:val="00C95985"/>
    <w:rsid w:val="00CA21C3"/>
    <w:rsid w:val="00CC5026"/>
    <w:rsid w:val="00CC68D0"/>
    <w:rsid w:val="00D03F9A"/>
    <w:rsid w:val="00D06D51"/>
    <w:rsid w:val="00D24991"/>
    <w:rsid w:val="00D50255"/>
    <w:rsid w:val="00D66520"/>
    <w:rsid w:val="00D91B51"/>
    <w:rsid w:val="00DA3849"/>
    <w:rsid w:val="00DE34CF"/>
    <w:rsid w:val="00DF27CE"/>
    <w:rsid w:val="00E02C44"/>
    <w:rsid w:val="00E13F3D"/>
    <w:rsid w:val="00E34898"/>
    <w:rsid w:val="00E47A01"/>
    <w:rsid w:val="00E8079D"/>
    <w:rsid w:val="00EB09B7"/>
    <w:rsid w:val="00EC02F2"/>
    <w:rsid w:val="00EE7D7C"/>
    <w:rsid w:val="00F25012"/>
    <w:rsid w:val="00F25D98"/>
    <w:rsid w:val="00F300FB"/>
    <w:rsid w:val="00F5111D"/>
    <w:rsid w:val="00FB6386"/>
    <w:rsid w:val="00FE4C1E"/>
    <w:rsid w:val="00FF677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1"/>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A17477"/>
    <w:rPr>
      <w:rFonts w:ascii="Times New Roman" w:hAnsi="Times New Roman"/>
      <w:lang w:val="en-GB" w:eastAsia="en-US"/>
    </w:rPr>
  </w:style>
  <w:style w:type="character" w:customStyle="1" w:styleId="EditorsNoteChar">
    <w:name w:val="Editor's Note Char"/>
    <w:aliases w:val="EN Char"/>
    <w:link w:val="EditorsNote"/>
    <w:rsid w:val="00A17477"/>
    <w:rPr>
      <w:rFonts w:ascii="Times New Roman" w:hAnsi="Times New Roman"/>
      <w:color w:val="FF0000"/>
      <w:lang w:val="en-GB" w:eastAsia="en-US"/>
    </w:rPr>
  </w:style>
  <w:style w:type="character" w:customStyle="1" w:styleId="NOZchn">
    <w:name w:val="NO Zchn"/>
    <w:link w:val="NO"/>
    <w:qFormat/>
    <w:locked/>
    <w:rsid w:val="00A17477"/>
    <w:rPr>
      <w:rFonts w:ascii="Times New Roman" w:hAnsi="Times New Roman"/>
      <w:lang w:val="en-GB" w:eastAsia="en-US"/>
    </w:rPr>
  </w:style>
  <w:style w:type="character" w:customStyle="1" w:styleId="THChar">
    <w:name w:val="TH Char"/>
    <w:link w:val="TH"/>
    <w:qFormat/>
    <w:locked/>
    <w:rsid w:val="00A17477"/>
    <w:rPr>
      <w:rFonts w:ascii="Arial" w:hAnsi="Arial"/>
      <w:b/>
      <w:lang w:val="en-GB" w:eastAsia="en-US"/>
    </w:rPr>
  </w:style>
  <w:style w:type="character" w:customStyle="1" w:styleId="TF0">
    <w:name w:val="TF (文字)"/>
    <w:link w:val="TF"/>
    <w:locked/>
    <w:rsid w:val="00A17477"/>
    <w:rPr>
      <w:rFonts w:ascii="Arial" w:hAnsi="Arial"/>
      <w:b/>
      <w:lang w:val="en-GB" w:eastAsia="en-US"/>
    </w:rPr>
  </w:style>
  <w:style w:type="character" w:customStyle="1" w:styleId="40">
    <w:name w:val="标题 4 字符"/>
    <w:basedOn w:val="a0"/>
    <w:link w:val="4"/>
    <w:rsid w:val="006E4731"/>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1594166">
      <w:bodyDiv w:val="1"/>
      <w:marLeft w:val="0"/>
      <w:marRight w:val="0"/>
      <w:marTop w:val="0"/>
      <w:marBottom w:val="0"/>
      <w:divBdr>
        <w:top w:val="none" w:sz="0" w:space="0" w:color="auto"/>
        <w:left w:val="none" w:sz="0" w:space="0" w:color="auto"/>
        <w:bottom w:val="none" w:sz="0" w:space="0" w:color="auto"/>
        <w:right w:val="none" w:sz="0" w:space="0" w:color="auto"/>
      </w:divBdr>
    </w:div>
    <w:div w:id="44396552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008212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__.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57FAD6-F19F-4E11-8E79-39FF67872C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5</Pages>
  <Words>2380</Words>
  <Characters>13570</Characters>
  <Application>Microsoft Office Word</Application>
  <DocSecurity>0</DocSecurity>
  <Lines>113</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9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cp:lastModifiedBy>
  <cp:revision>28</cp:revision>
  <cp:lastPrinted>1900-01-01T08:00:00Z</cp:lastPrinted>
  <dcterms:created xsi:type="dcterms:W3CDTF">2021-09-28T03:03:00Z</dcterms:created>
  <dcterms:modified xsi:type="dcterms:W3CDTF">2021-09-28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4WON4MYW+4YyNfvUJOKzaGI7UvUXXdwBOyX+5l2k8dC578IlNqa7rqp2JBU6+wm/O0ke6pDO
gyBrwmY+xabQnkAhxlvh1vd8nsTNjTXKCg1KK4VvZvOH9uC5wLaHXlXlwBk0tTgGFZXFlKN3
axYPhV0KA3GOVe286a2e1s47GgeuSDt7C233x4xR3mPfoPQiOzbe3KVIj9TyOhf1BP5EVKO7
GpX2A+oTprij9ZQod6</vt:lpwstr>
  </property>
  <property fmtid="{D5CDD505-2E9C-101B-9397-08002B2CF9AE}" pid="22" name="_2015_ms_pID_7253431">
    <vt:lpwstr>AMrgrTtL5vN/IuY87NDvibqAA82Y50qz93zEzZD1BuwbOASUptzpBT
yqXvURKRZB77zv1owrzzlOUENEUKgl11pjCCNXSg6ctEvH4Apsrw8gPb455TCaqD8IuH5neS
wMn/WqMg9ht0CgVU2me+x5UN942kwb/Eyln8qBeF2GjcRZylnDBiIYXIGNU8y4BA5AGw/yUi
eXo8ar0SwlpFssdGkSGp6gHbhvtxFTXq3VBG</vt:lpwstr>
  </property>
  <property fmtid="{D5CDD505-2E9C-101B-9397-08002B2CF9AE}" pid="23" name="_2015_ms_pID_7253432">
    <vt:lpwstr>Lg==</vt:lpwstr>
  </property>
</Properties>
</file>